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2816"/>
        <w:gridCol w:w="6210"/>
      </w:tblGrid>
      <w:tr w:rsidR="008A599F" w:rsidRPr="008F249B" w14:paraId="193AFFEE" w14:textId="77777777" w:rsidTr="00960B5A">
        <w:trPr>
          <w:jc w:val="center"/>
        </w:trPr>
        <w:tc>
          <w:tcPr>
            <w:tcW w:w="5000" w:type="pct"/>
            <w:gridSpan w:val="2"/>
            <w:tcBorders>
              <w:top w:val="single" w:sz="18" w:space="0" w:color="A5A5A5" w:themeColor="accent3"/>
            </w:tcBorders>
            <w:shd w:val="clear" w:color="auto" w:fill="5B9BD5" w:themeFill="accent1"/>
          </w:tcPr>
          <w:p w14:paraId="57C41A8A" w14:textId="023017A8" w:rsidR="008A599F" w:rsidRPr="008F249B" w:rsidRDefault="008A599F" w:rsidP="00960B5A">
            <w:pPr>
              <w:pStyle w:val="Subtitle"/>
              <w:rPr>
                <w:rFonts w:ascii="Segoe UI" w:hAnsi="Segoe UI" w:cs="Segoe UI"/>
              </w:rPr>
            </w:pPr>
          </w:p>
        </w:tc>
      </w:tr>
      <w:tr w:rsidR="008A599F" w:rsidRPr="008F249B" w14:paraId="48E38053" w14:textId="77777777" w:rsidTr="00960B5A">
        <w:trPr>
          <w:jc w:val="center"/>
        </w:trPr>
        <w:tc>
          <w:tcPr>
            <w:tcW w:w="5000" w:type="pct"/>
            <w:gridSpan w:val="2"/>
            <w:shd w:val="clear" w:color="auto" w:fill="auto"/>
          </w:tcPr>
          <w:p w14:paraId="077905E3" w14:textId="77777777" w:rsidR="008A599F" w:rsidRPr="008F249B" w:rsidRDefault="008A599F" w:rsidP="00960B5A">
            <w:pPr>
              <w:pStyle w:val="Title"/>
              <w:rPr>
                <w:rFonts w:ascii="Segoe UI" w:hAnsi="Segoe UI" w:cs="Segoe UI"/>
                <w:kern w:val="20"/>
              </w:rPr>
            </w:pPr>
            <w:r>
              <w:rPr>
                <w:rFonts w:ascii="Segoe UI" w:hAnsi="Segoe UI" w:cs="Segoe UI"/>
                <w:color w:val="auto"/>
                <w:kern w:val="20"/>
              </w:rPr>
              <w:t>Area of Triangles and Rectangles</w:t>
            </w:r>
            <w:sdt>
              <w:sdtPr>
                <w:rPr>
                  <w:rFonts w:ascii="Segoe UI" w:hAnsi="Segoe UI" w:cs="Segoe UI"/>
                  <w:color w:val="auto"/>
                  <w:kern w:val="20"/>
                </w:rPr>
                <w:alias w:val="Title"/>
                <w:id w:val="87519795"/>
                <w:showingPlcHdr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color w:val="A5A5A5" w:themeColor="accent3"/>
                </w:rPr>
              </w:sdtEndPr>
              <w:sdtContent>
                <w:r w:rsidRPr="007E0B3F">
                  <w:rPr>
                    <w:rFonts w:ascii="Segoe UI" w:hAnsi="Segoe UI" w:cs="Segoe UI"/>
                    <w:color w:val="auto"/>
                    <w:kern w:val="20"/>
                  </w:rPr>
                  <w:t xml:space="preserve">     </w:t>
                </w:r>
              </w:sdtContent>
            </w:sdt>
          </w:p>
        </w:tc>
      </w:tr>
      <w:tr w:rsidR="008A599F" w:rsidRPr="008F249B" w14:paraId="34F628FD" w14:textId="77777777" w:rsidTr="00960B5A">
        <w:trPr>
          <w:jc w:val="center"/>
        </w:trPr>
        <w:tc>
          <w:tcPr>
            <w:tcW w:w="1560" w:type="pct"/>
            <w:shd w:val="clear" w:color="auto" w:fill="5B9BD5" w:themeFill="accent1"/>
          </w:tcPr>
          <w:p w14:paraId="5ABEC618" w14:textId="77777777" w:rsidR="008A599F" w:rsidRPr="007E0B3F" w:rsidRDefault="008A599F" w:rsidP="00960B5A">
            <w:pPr>
              <w:spacing w:before="120" w:after="120"/>
              <w:jc w:val="right"/>
              <w:rPr>
                <w:rFonts w:ascii="Segoe UI" w:hAnsi="Segoe UI" w:cs="Segoe UI"/>
                <w:b/>
                <w:caps/>
                <w:spacing w:val="140"/>
                <w:kern w:val="22"/>
              </w:rPr>
            </w:pPr>
            <w:r w:rsidRPr="007E0B3F">
              <w:rPr>
                <w:rFonts w:ascii="Segoe UI" w:hAnsi="Segoe UI" w:cs="Segoe UI"/>
                <w:b/>
                <w:caps/>
                <w:spacing w:val="140"/>
                <w:kern w:val="22"/>
              </w:rPr>
              <w:t>Updated</w:t>
            </w:r>
          </w:p>
        </w:tc>
        <w:tc>
          <w:tcPr>
            <w:tcW w:w="3440" w:type="pct"/>
            <w:shd w:val="clear" w:color="auto" w:fill="BDD6EE" w:themeFill="accent1" w:themeFillTint="66"/>
            <w:vAlign w:val="center"/>
          </w:tcPr>
          <w:p w14:paraId="63C26DAB" w14:textId="228BCD2F" w:rsidR="008A599F" w:rsidRPr="007E0B3F" w:rsidRDefault="008A599F" w:rsidP="00960B5A">
            <w:pPr>
              <w:ind w:left="28"/>
              <w:rPr>
                <w:rFonts w:ascii="Segoe UI" w:hAnsi="Segoe UI" w:cs="Segoe UI"/>
                <w:b/>
                <w:caps/>
              </w:rPr>
            </w:pPr>
            <w:r w:rsidRPr="007E0B3F">
              <w:rPr>
                <w:rFonts w:ascii="Segoe UI" w:hAnsi="Segoe UI" w:cs="Segoe UI"/>
                <w:b/>
                <w:kern w:val="22"/>
              </w:rPr>
              <w:fldChar w:fldCharType="begin"/>
            </w:r>
            <w:r w:rsidRPr="007E0B3F">
              <w:rPr>
                <w:rFonts w:ascii="Segoe UI" w:hAnsi="Segoe UI" w:cs="Segoe UI"/>
                <w:b/>
                <w:kern w:val="22"/>
              </w:rPr>
              <w:instrText xml:space="preserve"> DATE  \@ "M.d.yyyy  h:mm am/pm" </w:instrText>
            </w:r>
            <w:r w:rsidRPr="007E0B3F">
              <w:rPr>
                <w:rFonts w:ascii="Segoe UI" w:hAnsi="Segoe UI" w:cs="Segoe UI"/>
                <w:b/>
                <w:kern w:val="22"/>
              </w:rPr>
              <w:fldChar w:fldCharType="separate"/>
            </w:r>
            <w:r w:rsidR="00137DA8">
              <w:rPr>
                <w:rFonts w:ascii="Segoe UI" w:hAnsi="Segoe UI" w:cs="Segoe UI"/>
                <w:b/>
                <w:noProof/>
                <w:kern w:val="22"/>
              </w:rPr>
              <w:t>10.28.2018  2:13 PM</w:t>
            </w:r>
            <w:r w:rsidRPr="007E0B3F">
              <w:rPr>
                <w:rFonts w:ascii="Segoe UI" w:hAnsi="Segoe UI" w:cs="Segoe UI"/>
                <w:b/>
                <w:kern w:val="22"/>
              </w:rPr>
              <w:fldChar w:fldCharType="end"/>
            </w:r>
          </w:p>
        </w:tc>
      </w:tr>
    </w:tbl>
    <w:p w14:paraId="4E0B43D6" w14:textId="77777777" w:rsidR="0071155A" w:rsidRDefault="0071155A"/>
    <w:p w14:paraId="2136529E" w14:textId="77777777" w:rsidR="008A599F" w:rsidRDefault="008A599F"/>
    <w:p w14:paraId="3C0C4420" w14:textId="77777777" w:rsidR="008A599F" w:rsidRDefault="008A599F"/>
    <w:p w14:paraId="3D9E5977" w14:textId="77777777" w:rsidR="008A599F" w:rsidRDefault="008A599F"/>
    <w:p w14:paraId="7EDAFBE6" w14:textId="77777777" w:rsidR="008A599F" w:rsidRDefault="008A599F"/>
    <w:p w14:paraId="31FEA64F" w14:textId="77777777" w:rsidR="008A599F" w:rsidRDefault="008A599F"/>
    <w:p w14:paraId="113EF301" w14:textId="77777777" w:rsidR="008A599F" w:rsidRDefault="008A599F"/>
    <w:p w14:paraId="36FD19B9" w14:textId="77777777" w:rsidR="008A599F" w:rsidRDefault="008A599F"/>
    <w:p w14:paraId="26D09611" w14:textId="77777777" w:rsidR="008A599F" w:rsidRDefault="008A599F"/>
    <w:p w14:paraId="2B19C512" w14:textId="77777777" w:rsidR="008A599F" w:rsidRDefault="008A599F"/>
    <w:p w14:paraId="16AA148A" w14:textId="77777777" w:rsidR="008A599F" w:rsidRDefault="008A599F"/>
    <w:p w14:paraId="15E2B32C" w14:textId="77777777" w:rsidR="008A599F" w:rsidRDefault="008A599F"/>
    <w:p w14:paraId="35006BF0" w14:textId="77777777" w:rsidR="008A599F" w:rsidRDefault="008A599F"/>
    <w:p w14:paraId="6C399E91" w14:textId="77777777" w:rsidR="008A599F" w:rsidRDefault="008A599F"/>
    <w:p w14:paraId="79850C58" w14:textId="77777777" w:rsidR="008A599F" w:rsidRDefault="008A599F"/>
    <w:p w14:paraId="00378CED" w14:textId="77777777" w:rsidR="008A599F" w:rsidRDefault="008A599F"/>
    <w:p w14:paraId="6E26046F" w14:textId="77777777" w:rsidR="008A599F" w:rsidRDefault="008A599F"/>
    <w:p w14:paraId="43851A33" w14:textId="0A083F55" w:rsidR="008A599F" w:rsidRDefault="008A599F"/>
    <w:p w14:paraId="7972554D" w14:textId="323F6F5D" w:rsidR="00137DA8" w:rsidRDefault="00137DA8"/>
    <w:p w14:paraId="46A00BD7" w14:textId="77777777" w:rsidR="00137DA8" w:rsidRDefault="00137DA8"/>
    <w:p w14:paraId="644AF2C3" w14:textId="77777777" w:rsidR="008A599F" w:rsidRDefault="008A599F"/>
    <w:p w14:paraId="2A5013AF" w14:textId="77777777" w:rsidR="008A599F" w:rsidRDefault="008A599F"/>
    <w:p w14:paraId="5D0FE92E" w14:textId="3CE66E35" w:rsidR="0071155A" w:rsidRPr="005A53F9" w:rsidRDefault="00137DA8" w:rsidP="005A53F9">
      <w:pPr>
        <w:pStyle w:val="Heading1"/>
        <w:rPr>
          <w:b/>
          <w:u w:val="single"/>
        </w:rPr>
      </w:pPr>
      <w:r>
        <w:rPr>
          <w:b/>
          <w:u w:val="single"/>
        </w:rPr>
        <w:lastRenderedPageBreak/>
        <w:t>Problem Statement</w:t>
      </w:r>
      <w:bookmarkStart w:id="0" w:name="_GoBack"/>
      <w:bookmarkEnd w:id="0"/>
      <w:r w:rsidR="0071155A" w:rsidRPr="005A53F9">
        <w:rPr>
          <w:b/>
          <w:u w:val="single"/>
        </w:rPr>
        <w:t>:</w:t>
      </w:r>
    </w:p>
    <w:p w14:paraId="467163ED" w14:textId="77777777" w:rsidR="0071155A" w:rsidRDefault="005A53F9" w:rsidP="005A53F9">
      <w:r>
        <w:t>Write a Java program for calculating the area of triangles and rectangles. The user is asked whether a triangle or rectangle is required, then prompted for the relevant dimensions, and the answer is displayed. Use the Wages program as a template. Note that the area of a rectangle is width * height, and the area of a triangle is ½ base width * height. Ensure your program works correctly for different user inputs.</w:t>
      </w:r>
    </w:p>
    <w:p w14:paraId="07134940" w14:textId="77777777" w:rsidR="003132E1" w:rsidRPr="005A53F9" w:rsidRDefault="003132E1" w:rsidP="003132E1">
      <w:pPr>
        <w:pStyle w:val="Heading1"/>
        <w:rPr>
          <w:b/>
          <w:u w:val="single"/>
        </w:rPr>
      </w:pPr>
      <w:r>
        <w:rPr>
          <w:b/>
          <w:u w:val="single"/>
        </w:rPr>
        <w:t>Approach</w:t>
      </w:r>
    </w:p>
    <w:p w14:paraId="09EDE10A" w14:textId="77777777" w:rsidR="003132E1" w:rsidRDefault="003132E1" w:rsidP="005A53F9">
      <w:r>
        <w:t>The User chooses either Rectangle of Triangle by entering 1 or 2 and the program tests for a valid entry and if incorrect requests the User re-enter 1 or 2. We then ask the user for width and height of the shape and again tests for valid input. Then if user had entered 1 calculate the area of a Rectangle else calculate area of Triangle, else fail gracefully.</w:t>
      </w:r>
    </w:p>
    <w:p w14:paraId="05DEE65F" w14:textId="77777777" w:rsidR="00BC7755" w:rsidRPr="005A53F9" w:rsidRDefault="0071155A" w:rsidP="005A53F9">
      <w:pPr>
        <w:pStyle w:val="Heading1"/>
        <w:rPr>
          <w:b/>
          <w:u w:val="single"/>
        </w:rPr>
      </w:pPr>
      <w:r w:rsidRPr="005A53F9">
        <w:rPr>
          <w:b/>
          <w:u w:val="single"/>
        </w:rPr>
        <w:t>Design</w:t>
      </w:r>
    </w:p>
    <w:p w14:paraId="533884A8" w14:textId="77777777" w:rsidR="005A53F9" w:rsidRDefault="005A53F9" w:rsidP="005A53F9">
      <w:pPr>
        <w:pStyle w:val="NoSpacing"/>
      </w:pPr>
      <w:r>
        <w:t>Ask the User if they want to calculate the area of 1. a Rectangle or 2. a Triangle</w:t>
      </w:r>
    </w:p>
    <w:p w14:paraId="3A45F913" w14:textId="77777777" w:rsidR="005A53F9" w:rsidRDefault="005A53F9" w:rsidP="005A53F9">
      <w:pPr>
        <w:pStyle w:val="NoSpacing"/>
      </w:pPr>
    </w:p>
    <w:p w14:paraId="297111CA" w14:textId="77777777" w:rsidR="005A53F9" w:rsidRDefault="005A53F9" w:rsidP="005A53F9">
      <w:pPr>
        <w:pStyle w:val="NoSpacing"/>
      </w:pPr>
      <w:r>
        <w:t xml:space="preserve">WHILE </w:t>
      </w:r>
    </w:p>
    <w:p w14:paraId="71C43B96" w14:textId="77777777" w:rsidR="005A53F9" w:rsidRDefault="005A53F9" w:rsidP="005A53F9">
      <w:pPr>
        <w:pStyle w:val="NoSpacing"/>
      </w:pPr>
      <w:r>
        <w:t>{</w:t>
      </w:r>
    </w:p>
    <w:p w14:paraId="102ED518" w14:textId="77777777" w:rsidR="005A53F9" w:rsidRDefault="005A53F9" w:rsidP="005A53F9">
      <w:pPr>
        <w:pStyle w:val="NoSpacing"/>
      </w:pPr>
      <w:r>
        <w:t xml:space="preserve">Check that the user has actually entered a </w:t>
      </w:r>
      <w:r w:rsidR="005B2432">
        <w:t>real</w:t>
      </w:r>
      <w:r>
        <w:t xml:space="preserve"> number and it is either 1 or 2</w:t>
      </w:r>
    </w:p>
    <w:p w14:paraId="6FB1A6E6" w14:textId="77777777" w:rsidR="005A53F9" w:rsidRDefault="005A53F9" w:rsidP="005A53F9">
      <w:pPr>
        <w:pStyle w:val="NoSpacing"/>
      </w:pPr>
      <w:r>
        <w:t xml:space="preserve">Input is not 1 or 2 re-ask the user to submit either 1 or 2 </w:t>
      </w:r>
    </w:p>
    <w:p w14:paraId="0D5CB3B4" w14:textId="77777777" w:rsidR="005A53F9" w:rsidRDefault="005A53F9" w:rsidP="005A53F9">
      <w:pPr>
        <w:pStyle w:val="NoSpacing"/>
      </w:pPr>
      <w:r>
        <w:t>}</w:t>
      </w:r>
    </w:p>
    <w:p w14:paraId="3866B477" w14:textId="77777777" w:rsidR="005A53F9" w:rsidRDefault="005A53F9" w:rsidP="005A53F9">
      <w:pPr>
        <w:pStyle w:val="NoSpacing"/>
      </w:pPr>
    </w:p>
    <w:p w14:paraId="57261C49" w14:textId="77777777" w:rsidR="005A53F9" w:rsidRDefault="005A53F9" w:rsidP="005A53F9">
      <w:pPr>
        <w:pStyle w:val="NoSpacing"/>
      </w:pPr>
      <w:r>
        <w:t xml:space="preserve">Ask the User what is the width of whatever shape they have chosen </w:t>
      </w:r>
    </w:p>
    <w:p w14:paraId="6C17FB4D" w14:textId="77777777" w:rsidR="005A53F9" w:rsidRDefault="005A53F9" w:rsidP="005A53F9">
      <w:pPr>
        <w:pStyle w:val="NoSpacing"/>
      </w:pPr>
    </w:p>
    <w:p w14:paraId="6F10B08E" w14:textId="77777777" w:rsidR="005A53F9" w:rsidRDefault="005A53F9" w:rsidP="005A53F9">
      <w:pPr>
        <w:pStyle w:val="NoSpacing"/>
      </w:pPr>
      <w:r>
        <w:t xml:space="preserve">WHILE </w:t>
      </w:r>
    </w:p>
    <w:p w14:paraId="6E5233E4" w14:textId="77777777" w:rsidR="005A53F9" w:rsidRDefault="005A53F9" w:rsidP="005A53F9">
      <w:pPr>
        <w:pStyle w:val="NoSpacing"/>
      </w:pPr>
      <w:r>
        <w:t>{</w:t>
      </w:r>
    </w:p>
    <w:p w14:paraId="629D98DA" w14:textId="77777777" w:rsidR="005A53F9" w:rsidRDefault="005A53F9" w:rsidP="005A53F9">
      <w:pPr>
        <w:pStyle w:val="NoSpacing"/>
      </w:pPr>
      <w:r>
        <w:t xml:space="preserve">Check that the user has actually entered a </w:t>
      </w:r>
      <w:r w:rsidR="003C140D">
        <w:t>real</w:t>
      </w:r>
      <w:r>
        <w:t xml:space="preserve"> number and it contains only positive digits between 0 and 9</w:t>
      </w:r>
      <w:r w:rsidR="003132E1">
        <w:t xml:space="preserve">. </w:t>
      </w:r>
      <w:r>
        <w:t xml:space="preserve">Input is not positive digits between 0 and 9 re-ask the user to submit width </w:t>
      </w:r>
    </w:p>
    <w:p w14:paraId="52FDDA1B" w14:textId="77777777" w:rsidR="005A53F9" w:rsidRDefault="005A53F9" w:rsidP="005A53F9">
      <w:pPr>
        <w:pStyle w:val="NoSpacing"/>
      </w:pPr>
      <w:r>
        <w:t>}</w:t>
      </w:r>
    </w:p>
    <w:p w14:paraId="6FA521C3" w14:textId="77777777" w:rsidR="005A53F9" w:rsidRDefault="005A53F9" w:rsidP="005A53F9">
      <w:pPr>
        <w:pStyle w:val="NoSpacing"/>
      </w:pPr>
    </w:p>
    <w:p w14:paraId="2D0D1B85" w14:textId="77777777" w:rsidR="005A53F9" w:rsidRDefault="005A53F9" w:rsidP="005A53F9">
      <w:pPr>
        <w:pStyle w:val="NoSpacing"/>
      </w:pPr>
      <w:r>
        <w:t xml:space="preserve">Ask the User what is the height of whatever shape they have chosen </w:t>
      </w:r>
    </w:p>
    <w:p w14:paraId="6AE58386" w14:textId="77777777" w:rsidR="005A53F9" w:rsidRDefault="005A53F9" w:rsidP="005A53F9">
      <w:pPr>
        <w:pStyle w:val="NoSpacing"/>
      </w:pPr>
    </w:p>
    <w:p w14:paraId="01F38D17" w14:textId="77777777" w:rsidR="005A53F9" w:rsidRDefault="005A53F9" w:rsidP="005A53F9">
      <w:pPr>
        <w:pStyle w:val="NoSpacing"/>
      </w:pPr>
      <w:r>
        <w:t>WHILE</w:t>
      </w:r>
    </w:p>
    <w:p w14:paraId="777863EC" w14:textId="77777777" w:rsidR="005A53F9" w:rsidRDefault="005A53F9" w:rsidP="005A53F9">
      <w:pPr>
        <w:pStyle w:val="NoSpacing"/>
      </w:pPr>
      <w:r>
        <w:t>{</w:t>
      </w:r>
    </w:p>
    <w:p w14:paraId="609E5A42" w14:textId="77777777" w:rsidR="005A53F9" w:rsidRDefault="005A53F9" w:rsidP="005A53F9">
      <w:pPr>
        <w:pStyle w:val="NoSpacing"/>
      </w:pPr>
      <w:r>
        <w:t xml:space="preserve">Check that the user has actually entered a </w:t>
      </w:r>
      <w:r w:rsidR="005B2432">
        <w:t>real</w:t>
      </w:r>
      <w:r>
        <w:t xml:space="preserve"> number and it contains only positive digits between 0 and 9</w:t>
      </w:r>
      <w:r w:rsidR="003132E1">
        <w:t xml:space="preserve">. </w:t>
      </w:r>
      <w:r>
        <w:t xml:space="preserve">Input is not positive digits between 0 and 9 re-ask the user to submit width </w:t>
      </w:r>
    </w:p>
    <w:p w14:paraId="35F97AC2" w14:textId="77777777" w:rsidR="005A53F9" w:rsidRDefault="005A53F9" w:rsidP="005A53F9">
      <w:pPr>
        <w:pStyle w:val="NoSpacing"/>
      </w:pPr>
      <w:r>
        <w:t>}</w:t>
      </w:r>
    </w:p>
    <w:p w14:paraId="3EE723B7" w14:textId="77777777" w:rsidR="005A53F9" w:rsidRDefault="005A53F9" w:rsidP="005A53F9">
      <w:pPr>
        <w:pStyle w:val="NoSpacing"/>
      </w:pPr>
    </w:p>
    <w:p w14:paraId="44520902" w14:textId="77777777" w:rsidR="005A53F9" w:rsidRDefault="005A53F9" w:rsidP="005A53F9">
      <w:pPr>
        <w:pStyle w:val="NoSpacing"/>
      </w:pPr>
      <w:r>
        <w:t xml:space="preserve">IF </w:t>
      </w:r>
    </w:p>
    <w:p w14:paraId="1A30704A" w14:textId="77777777" w:rsidR="005A53F9" w:rsidRDefault="005A53F9" w:rsidP="005A53F9">
      <w:pPr>
        <w:pStyle w:val="NoSpacing"/>
      </w:pPr>
      <w:r>
        <w:t>The user has selected 1 then calculate area of Rectangle using the formula 'area = height * width'</w:t>
      </w:r>
    </w:p>
    <w:p w14:paraId="4F508333" w14:textId="77777777" w:rsidR="005A53F9" w:rsidRDefault="005A53F9" w:rsidP="005A53F9">
      <w:pPr>
        <w:pStyle w:val="NoSpacing"/>
      </w:pPr>
      <w:r>
        <w:t xml:space="preserve">Print the area of Rectangle </w:t>
      </w:r>
    </w:p>
    <w:p w14:paraId="5EC61DD5" w14:textId="77777777" w:rsidR="005A53F9" w:rsidRDefault="005A53F9" w:rsidP="005A53F9">
      <w:pPr>
        <w:pStyle w:val="NoSpacing"/>
      </w:pPr>
    </w:p>
    <w:p w14:paraId="71735A34" w14:textId="77777777" w:rsidR="005A53F9" w:rsidRDefault="005A53F9" w:rsidP="005A53F9">
      <w:pPr>
        <w:pStyle w:val="NoSpacing"/>
      </w:pPr>
      <w:r>
        <w:t xml:space="preserve">ELSE IF </w:t>
      </w:r>
    </w:p>
    <w:p w14:paraId="71587752" w14:textId="77777777" w:rsidR="005A53F9" w:rsidRDefault="005A53F9" w:rsidP="005A53F9">
      <w:pPr>
        <w:pStyle w:val="NoSpacing"/>
      </w:pPr>
      <w:r>
        <w:t>The user has selected 2 then calculate area of Triangle using the formula 'area = (height * width)/2'</w:t>
      </w:r>
    </w:p>
    <w:p w14:paraId="69E67D7F" w14:textId="77777777" w:rsidR="005A53F9" w:rsidRDefault="005A53F9" w:rsidP="005A53F9">
      <w:pPr>
        <w:pStyle w:val="NoSpacing"/>
      </w:pPr>
      <w:r>
        <w:t>Print the area of Triangle</w:t>
      </w:r>
    </w:p>
    <w:p w14:paraId="4A6962F4" w14:textId="77777777" w:rsidR="005A53F9" w:rsidRDefault="005A53F9" w:rsidP="005A53F9">
      <w:pPr>
        <w:pStyle w:val="NoSpacing"/>
      </w:pPr>
    </w:p>
    <w:p w14:paraId="4806011C" w14:textId="77777777" w:rsidR="005A53F9" w:rsidRDefault="005A53F9" w:rsidP="005A53F9">
      <w:pPr>
        <w:pStyle w:val="NoSpacing"/>
      </w:pPr>
      <w:r>
        <w:t>ELSE</w:t>
      </w:r>
    </w:p>
    <w:p w14:paraId="29655A2D" w14:textId="77777777" w:rsidR="005A53F9" w:rsidRDefault="005A53F9" w:rsidP="005A53F9">
      <w:pPr>
        <w:pStyle w:val="NoSpacing"/>
      </w:pPr>
      <w:r>
        <w:t>Unexpected error occurs then fail gracefully</w:t>
      </w:r>
    </w:p>
    <w:p w14:paraId="3041435F" w14:textId="77777777" w:rsidR="005B2432" w:rsidRDefault="005A53F9" w:rsidP="003132E1">
      <w:pPr>
        <w:pStyle w:val="NoSpacing"/>
      </w:pPr>
      <w:r>
        <w:t>EXIT</w:t>
      </w:r>
    </w:p>
    <w:p w14:paraId="52C250E1" w14:textId="77777777" w:rsidR="005B2432" w:rsidRDefault="008A3128" w:rsidP="005B2432">
      <w:pPr>
        <w:jc w:val="center"/>
      </w:pPr>
      <w:r>
        <w:object w:dxaOrig="6226" w:dyaOrig="19707" w14:anchorId="1CE0C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697.5pt" o:ole="">
            <v:imagedata r:id="rId6" o:title=""/>
          </v:shape>
          <o:OLEObject Type="Embed" ProgID="Visio.Drawing.15" ShapeID="_x0000_i1025" DrawAspect="Content" ObjectID="_1602241232" r:id="rId7"/>
        </w:object>
      </w:r>
    </w:p>
    <w:p w14:paraId="03A59884" w14:textId="77777777" w:rsidR="0071155A" w:rsidRPr="005A53F9" w:rsidRDefault="0071155A" w:rsidP="005A53F9">
      <w:pPr>
        <w:pStyle w:val="Heading1"/>
        <w:rPr>
          <w:b/>
          <w:u w:val="single"/>
        </w:rPr>
      </w:pPr>
      <w:r w:rsidRPr="005A53F9">
        <w:rPr>
          <w:b/>
          <w:u w:val="single"/>
        </w:rPr>
        <w:lastRenderedPageBreak/>
        <w:t>Testing</w:t>
      </w:r>
    </w:p>
    <w:p w14:paraId="02D8AC17" w14:textId="77777777" w:rsidR="00D00DA4" w:rsidRDefault="00D00DA4" w:rsidP="005A53F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0"/>
        <w:gridCol w:w="3111"/>
        <w:gridCol w:w="2687"/>
        <w:gridCol w:w="2778"/>
      </w:tblGrid>
      <w:tr w:rsidR="003A1A30" w14:paraId="0DCE3972" w14:textId="77777777" w:rsidTr="003A1A30">
        <w:tc>
          <w:tcPr>
            <w:tcW w:w="421" w:type="dxa"/>
          </w:tcPr>
          <w:p w14:paraId="4D4EA14E" w14:textId="77777777" w:rsidR="003A1A30" w:rsidRPr="008A3128" w:rsidRDefault="003A1A30" w:rsidP="005A53F9">
            <w:pPr>
              <w:pStyle w:val="NoSpacing"/>
              <w:rPr>
                <w:b/>
              </w:rPr>
            </w:pPr>
            <w:r>
              <w:rPr>
                <w:b/>
              </w:rPr>
              <w:t>#</w:t>
            </w:r>
          </w:p>
        </w:tc>
        <w:tc>
          <w:tcPr>
            <w:tcW w:w="3118" w:type="dxa"/>
          </w:tcPr>
          <w:p w14:paraId="5C8F1AF5" w14:textId="77777777" w:rsidR="003A1A30" w:rsidRPr="008A3128" w:rsidRDefault="003A1A30" w:rsidP="005A53F9">
            <w:pPr>
              <w:pStyle w:val="NoSpacing"/>
              <w:rPr>
                <w:b/>
              </w:rPr>
            </w:pPr>
            <w:r w:rsidRPr="008A3128">
              <w:rPr>
                <w:b/>
              </w:rPr>
              <w:t>Test</w:t>
            </w:r>
          </w:p>
        </w:tc>
        <w:tc>
          <w:tcPr>
            <w:tcW w:w="2693" w:type="dxa"/>
          </w:tcPr>
          <w:p w14:paraId="790A0FE1" w14:textId="77777777" w:rsidR="003A1A30" w:rsidRPr="008A3128" w:rsidRDefault="003A1A30" w:rsidP="005A53F9">
            <w:pPr>
              <w:pStyle w:val="NoSpacing"/>
              <w:rPr>
                <w:b/>
              </w:rPr>
            </w:pPr>
            <w:r>
              <w:rPr>
                <w:b/>
              </w:rPr>
              <w:t>Expected Result</w:t>
            </w:r>
          </w:p>
        </w:tc>
        <w:tc>
          <w:tcPr>
            <w:tcW w:w="2784" w:type="dxa"/>
          </w:tcPr>
          <w:p w14:paraId="121013A4" w14:textId="77777777" w:rsidR="003A1A30" w:rsidRPr="008A3128" w:rsidRDefault="003A1A30" w:rsidP="005A53F9">
            <w:pPr>
              <w:pStyle w:val="NoSpacing"/>
              <w:rPr>
                <w:b/>
              </w:rPr>
            </w:pPr>
            <w:r w:rsidRPr="008A3128">
              <w:rPr>
                <w:b/>
              </w:rPr>
              <w:t>Actual</w:t>
            </w:r>
            <w:r>
              <w:rPr>
                <w:b/>
              </w:rPr>
              <w:t xml:space="preserve"> Result</w:t>
            </w:r>
          </w:p>
        </w:tc>
      </w:tr>
      <w:tr w:rsidR="003A1A30" w14:paraId="674AA535" w14:textId="77777777" w:rsidTr="003A1A30">
        <w:tc>
          <w:tcPr>
            <w:tcW w:w="421" w:type="dxa"/>
          </w:tcPr>
          <w:p w14:paraId="3B7E8D1A" w14:textId="77777777" w:rsidR="003A1A30" w:rsidRDefault="003A1A30" w:rsidP="00253641">
            <w:pPr>
              <w:pStyle w:val="NoSpacing"/>
            </w:pPr>
            <w:r>
              <w:t>1</w:t>
            </w:r>
          </w:p>
        </w:tc>
        <w:tc>
          <w:tcPr>
            <w:tcW w:w="3118" w:type="dxa"/>
          </w:tcPr>
          <w:p w14:paraId="00F7EB40" w14:textId="77777777" w:rsidR="003A1A30" w:rsidRDefault="003A1A30" w:rsidP="00253641">
            <w:pPr>
              <w:pStyle w:val="NoSpacing"/>
            </w:pPr>
            <w:r>
              <w:t>Enter positive real numbers other than 1 or 2 in first dialogue box</w:t>
            </w:r>
          </w:p>
        </w:tc>
        <w:tc>
          <w:tcPr>
            <w:tcW w:w="2693" w:type="dxa"/>
          </w:tcPr>
          <w:p w14:paraId="4208B0B2" w14:textId="77777777" w:rsidR="003A1A30" w:rsidRDefault="003A1A30" w:rsidP="005A53F9">
            <w:pPr>
              <w:pStyle w:val="NoSpacing"/>
            </w:pPr>
            <w:r w:rsidRPr="008A3128">
              <w:t>Incorrect input: Please enter either 1 or 2 only</w:t>
            </w:r>
          </w:p>
        </w:tc>
        <w:tc>
          <w:tcPr>
            <w:tcW w:w="2784" w:type="dxa"/>
          </w:tcPr>
          <w:p w14:paraId="626F6A37" w14:textId="77777777" w:rsidR="003A1A30" w:rsidRDefault="003A1A30" w:rsidP="005A53F9">
            <w:pPr>
              <w:pStyle w:val="NoSpacing"/>
            </w:pPr>
            <w:r w:rsidRPr="008A3128">
              <w:t>Incorrect input: Please enter either 1 or 2 only</w:t>
            </w:r>
          </w:p>
        </w:tc>
      </w:tr>
      <w:tr w:rsidR="003A1A30" w14:paraId="21D64E33" w14:textId="77777777" w:rsidTr="003A1A30">
        <w:tc>
          <w:tcPr>
            <w:tcW w:w="421" w:type="dxa"/>
          </w:tcPr>
          <w:p w14:paraId="35B0CB4E" w14:textId="77777777" w:rsidR="003A1A30" w:rsidRDefault="003A1A30" w:rsidP="00253641">
            <w:pPr>
              <w:pStyle w:val="NoSpacing"/>
            </w:pPr>
            <w:r>
              <w:t>2</w:t>
            </w:r>
          </w:p>
        </w:tc>
        <w:tc>
          <w:tcPr>
            <w:tcW w:w="3118" w:type="dxa"/>
          </w:tcPr>
          <w:p w14:paraId="5A743C23" w14:textId="77777777" w:rsidR="003A1A30" w:rsidRDefault="003A1A30" w:rsidP="00253641">
            <w:pPr>
              <w:pStyle w:val="NoSpacing"/>
            </w:pPr>
            <w:r>
              <w:t>Enter a letters into first dialogue box</w:t>
            </w:r>
          </w:p>
        </w:tc>
        <w:tc>
          <w:tcPr>
            <w:tcW w:w="2693" w:type="dxa"/>
          </w:tcPr>
          <w:p w14:paraId="3833EB86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  <w:tc>
          <w:tcPr>
            <w:tcW w:w="2784" w:type="dxa"/>
          </w:tcPr>
          <w:p w14:paraId="3ADF413B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</w:tr>
      <w:tr w:rsidR="003A1A30" w14:paraId="436E70C6" w14:textId="77777777" w:rsidTr="003A1A30">
        <w:tc>
          <w:tcPr>
            <w:tcW w:w="421" w:type="dxa"/>
          </w:tcPr>
          <w:p w14:paraId="3582C53B" w14:textId="77777777" w:rsidR="003A1A30" w:rsidRDefault="003A1A30" w:rsidP="00253641">
            <w:pPr>
              <w:pStyle w:val="NoSpacing"/>
            </w:pPr>
            <w:r>
              <w:t>3</w:t>
            </w:r>
          </w:p>
        </w:tc>
        <w:tc>
          <w:tcPr>
            <w:tcW w:w="3118" w:type="dxa"/>
          </w:tcPr>
          <w:p w14:paraId="74D545F1" w14:textId="77777777" w:rsidR="003A1A30" w:rsidRDefault="003A1A30" w:rsidP="00253641">
            <w:pPr>
              <w:pStyle w:val="NoSpacing"/>
            </w:pPr>
            <w:r>
              <w:t>Enter negative real numbers into first dialogue box</w:t>
            </w:r>
          </w:p>
        </w:tc>
        <w:tc>
          <w:tcPr>
            <w:tcW w:w="2693" w:type="dxa"/>
          </w:tcPr>
          <w:p w14:paraId="34E922C4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  <w:tc>
          <w:tcPr>
            <w:tcW w:w="2784" w:type="dxa"/>
          </w:tcPr>
          <w:p w14:paraId="6EE7888D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</w:tr>
      <w:tr w:rsidR="003A1A30" w14:paraId="6B15C137" w14:textId="77777777" w:rsidTr="003A1A30">
        <w:tc>
          <w:tcPr>
            <w:tcW w:w="421" w:type="dxa"/>
          </w:tcPr>
          <w:p w14:paraId="7EE936F7" w14:textId="77777777" w:rsidR="003A1A30" w:rsidRDefault="003A1A30" w:rsidP="00253641">
            <w:pPr>
              <w:pStyle w:val="NoSpacing"/>
            </w:pPr>
            <w:r>
              <w:t>4</w:t>
            </w:r>
          </w:p>
        </w:tc>
        <w:tc>
          <w:tcPr>
            <w:tcW w:w="3118" w:type="dxa"/>
          </w:tcPr>
          <w:p w14:paraId="53EE962B" w14:textId="77777777" w:rsidR="003A1A30" w:rsidRDefault="003A1A30" w:rsidP="00253641">
            <w:pPr>
              <w:pStyle w:val="NoSpacing"/>
            </w:pPr>
            <w:r>
              <w:t>Enter nothing into the first dialogue box</w:t>
            </w:r>
          </w:p>
        </w:tc>
        <w:tc>
          <w:tcPr>
            <w:tcW w:w="2693" w:type="dxa"/>
          </w:tcPr>
          <w:p w14:paraId="0303D3F4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  <w:tc>
          <w:tcPr>
            <w:tcW w:w="2784" w:type="dxa"/>
          </w:tcPr>
          <w:p w14:paraId="44E6F36F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</w:tr>
      <w:tr w:rsidR="003A1A30" w14:paraId="682C45CD" w14:textId="77777777" w:rsidTr="003A1A30">
        <w:tc>
          <w:tcPr>
            <w:tcW w:w="421" w:type="dxa"/>
          </w:tcPr>
          <w:p w14:paraId="3CA24E4C" w14:textId="77777777" w:rsidR="003A1A30" w:rsidRDefault="003A1A30" w:rsidP="00253641">
            <w:pPr>
              <w:pStyle w:val="NoSpacing"/>
            </w:pPr>
            <w:r>
              <w:t>5</w:t>
            </w:r>
          </w:p>
        </w:tc>
        <w:tc>
          <w:tcPr>
            <w:tcW w:w="3118" w:type="dxa"/>
          </w:tcPr>
          <w:p w14:paraId="39A28211" w14:textId="77777777" w:rsidR="003A1A30" w:rsidRDefault="003A1A30" w:rsidP="00253641">
            <w:pPr>
              <w:pStyle w:val="NoSpacing"/>
            </w:pPr>
            <w:r>
              <w:t>Enter symbols into first dialogue box</w:t>
            </w:r>
          </w:p>
        </w:tc>
        <w:tc>
          <w:tcPr>
            <w:tcW w:w="2693" w:type="dxa"/>
          </w:tcPr>
          <w:p w14:paraId="2A649274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  <w:tc>
          <w:tcPr>
            <w:tcW w:w="2784" w:type="dxa"/>
          </w:tcPr>
          <w:p w14:paraId="6F534288" w14:textId="77777777" w:rsidR="003A1A30" w:rsidRDefault="003A1A30" w:rsidP="00253641">
            <w:pPr>
              <w:pStyle w:val="NoSpacing"/>
            </w:pPr>
            <w:r w:rsidRPr="008A3128">
              <w:t>Incorrect input: Please enter either 1 or 2 only</w:t>
            </w:r>
          </w:p>
        </w:tc>
      </w:tr>
      <w:tr w:rsidR="003A1A30" w14:paraId="75802685" w14:textId="77777777" w:rsidTr="003A1A30">
        <w:tc>
          <w:tcPr>
            <w:tcW w:w="421" w:type="dxa"/>
          </w:tcPr>
          <w:p w14:paraId="057EC6FB" w14:textId="77777777" w:rsidR="003A1A30" w:rsidRDefault="003A1A30" w:rsidP="00253641">
            <w:pPr>
              <w:pStyle w:val="NoSpacing"/>
            </w:pPr>
            <w:r>
              <w:t>6</w:t>
            </w:r>
          </w:p>
        </w:tc>
        <w:tc>
          <w:tcPr>
            <w:tcW w:w="3118" w:type="dxa"/>
          </w:tcPr>
          <w:p w14:paraId="6BA4482C" w14:textId="77777777" w:rsidR="003A1A30" w:rsidRDefault="003A1A30" w:rsidP="00253641">
            <w:pPr>
              <w:pStyle w:val="NoSpacing"/>
            </w:pPr>
            <w:r>
              <w:t>Enter positive 1 or 2 numbers in first dialogues box</w:t>
            </w:r>
          </w:p>
        </w:tc>
        <w:tc>
          <w:tcPr>
            <w:tcW w:w="2693" w:type="dxa"/>
          </w:tcPr>
          <w:p w14:paraId="1871BAA5" w14:textId="77777777" w:rsidR="003A1A30" w:rsidRDefault="003A1A30" w:rsidP="00253641">
            <w:pPr>
              <w:pStyle w:val="NoSpacing"/>
            </w:pPr>
            <w:r>
              <w:t>Accept numbers and show input width UX</w:t>
            </w:r>
          </w:p>
        </w:tc>
        <w:tc>
          <w:tcPr>
            <w:tcW w:w="2784" w:type="dxa"/>
          </w:tcPr>
          <w:p w14:paraId="5E120CC1" w14:textId="77777777" w:rsidR="003A1A30" w:rsidRDefault="003A1A30" w:rsidP="00253641">
            <w:pPr>
              <w:pStyle w:val="NoSpacing"/>
            </w:pPr>
            <w:r>
              <w:t>Accept numbers and show input width UX</w:t>
            </w:r>
          </w:p>
        </w:tc>
      </w:tr>
      <w:tr w:rsidR="003A1A30" w14:paraId="096CD578" w14:textId="77777777" w:rsidTr="003A1A30">
        <w:tc>
          <w:tcPr>
            <w:tcW w:w="421" w:type="dxa"/>
          </w:tcPr>
          <w:p w14:paraId="5052B76C" w14:textId="77777777" w:rsidR="003A1A30" w:rsidRDefault="003A1A30" w:rsidP="00B65D19">
            <w:pPr>
              <w:pStyle w:val="NoSpacing"/>
            </w:pPr>
            <w:r>
              <w:t>7</w:t>
            </w:r>
          </w:p>
        </w:tc>
        <w:tc>
          <w:tcPr>
            <w:tcW w:w="3118" w:type="dxa"/>
          </w:tcPr>
          <w:p w14:paraId="105394DC" w14:textId="77777777" w:rsidR="003A1A30" w:rsidRDefault="003A1A30" w:rsidP="00B65D19">
            <w:pPr>
              <w:pStyle w:val="NoSpacing"/>
            </w:pPr>
            <w:r>
              <w:t>Enter a letters into width/height dialogue box</w:t>
            </w:r>
          </w:p>
        </w:tc>
        <w:tc>
          <w:tcPr>
            <w:tcW w:w="2693" w:type="dxa"/>
          </w:tcPr>
          <w:p w14:paraId="7182819A" w14:textId="77777777" w:rsidR="003A1A30" w:rsidRDefault="003A1A30" w:rsidP="00B65D19">
            <w:pPr>
              <w:pStyle w:val="NoSpacing"/>
            </w:pPr>
            <w:r w:rsidRPr="008A3128">
              <w:t xml:space="preserve">Incorrect input: Please enter </w:t>
            </w:r>
            <w:r>
              <w:t>number for width/height</w:t>
            </w:r>
          </w:p>
        </w:tc>
        <w:tc>
          <w:tcPr>
            <w:tcW w:w="2784" w:type="dxa"/>
          </w:tcPr>
          <w:p w14:paraId="36B2EE4D" w14:textId="77777777" w:rsidR="003A1A30" w:rsidRDefault="003A1A30" w:rsidP="00B65D19">
            <w:r w:rsidRPr="00D60433">
              <w:t>Incorrect input: Please enter number for width/height</w:t>
            </w:r>
          </w:p>
        </w:tc>
      </w:tr>
      <w:tr w:rsidR="003A1A30" w14:paraId="7B4B31FE" w14:textId="77777777" w:rsidTr="003A1A30">
        <w:tc>
          <w:tcPr>
            <w:tcW w:w="421" w:type="dxa"/>
          </w:tcPr>
          <w:p w14:paraId="2F4619BD" w14:textId="77777777" w:rsidR="003A1A30" w:rsidRDefault="003A1A30" w:rsidP="00B65D19">
            <w:pPr>
              <w:pStyle w:val="NoSpacing"/>
            </w:pPr>
            <w:r>
              <w:t>8</w:t>
            </w:r>
          </w:p>
        </w:tc>
        <w:tc>
          <w:tcPr>
            <w:tcW w:w="3118" w:type="dxa"/>
          </w:tcPr>
          <w:p w14:paraId="2F562387" w14:textId="77777777" w:rsidR="003A1A30" w:rsidRDefault="003A1A30" w:rsidP="00B65D19">
            <w:pPr>
              <w:pStyle w:val="NoSpacing"/>
            </w:pPr>
            <w:r>
              <w:t>Enter negative real numbers into width/height dialogue box</w:t>
            </w:r>
          </w:p>
        </w:tc>
        <w:tc>
          <w:tcPr>
            <w:tcW w:w="2693" w:type="dxa"/>
          </w:tcPr>
          <w:p w14:paraId="169DD0E8" w14:textId="77777777" w:rsidR="003A1A30" w:rsidRDefault="003A1A30" w:rsidP="00B65D19">
            <w:pPr>
              <w:pStyle w:val="NoSpacing"/>
            </w:pPr>
            <w:r w:rsidRPr="008A3128">
              <w:t xml:space="preserve">Incorrect input: Please enter </w:t>
            </w:r>
            <w:r>
              <w:t>number for width/height</w:t>
            </w:r>
          </w:p>
        </w:tc>
        <w:tc>
          <w:tcPr>
            <w:tcW w:w="2784" w:type="dxa"/>
          </w:tcPr>
          <w:p w14:paraId="3F64061C" w14:textId="77777777" w:rsidR="003A1A30" w:rsidRDefault="003A1A30" w:rsidP="00B65D19">
            <w:r w:rsidRPr="00D60433">
              <w:t>Incorrect input: Please enter number for width/height</w:t>
            </w:r>
          </w:p>
        </w:tc>
      </w:tr>
      <w:tr w:rsidR="003A1A30" w14:paraId="3238F6BD" w14:textId="77777777" w:rsidTr="003A1A30">
        <w:tc>
          <w:tcPr>
            <w:tcW w:w="421" w:type="dxa"/>
          </w:tcPr>
          <w:p w14:paraId="0EC9C49A" w14:textId="77777777" w:rsidR="003A1A30" w:rsidRDefault="003A1A30" w:rsidP="00B65D19">
            <w:pPr>
              <w:pStyle w:val="NoSpacing"/>
            </w:pPr>
            <w:r>
              <w:t>9</w:t>
            </w:r>
          </w:p>
        </w:tc>
        <w:tc>
          <w:tcPr>
            <w:tcW w:w="3118" w:type="dxa"/>
          </w:tcPr>
          <w:p w14:paraId="6D880E00" w14:textId="77777777" w:rsidR="003A1A30" w:rsidRDefault="003A1A30" w:rsidP="00B65D19">
            <w:pPr>
              <w:pStyle w:val="NoSpacing"/>
            </w:pPr>
            <w:r>
              <w:t>Enter nothing into the width/height dialogue box</w:t>
            </w:r>
          </w:p>
        </w:tc>
        <w:tc>
          <w:tcPr>
            <w:tcW w:w="2693" w:type="dxa"/>
          </w:tcPr>
          <w:p w14:paraId="178E0FD6" w14:textId="77777777" w:rsidR="003A1A30" w:rsidRDefault="003A1A30" w:rsidP="00B65D19">
            <w:pPr>
              <w:pStyle w:val="NoSpacing"/>
            </w:pPr>
            <w:r w:rsidRPr="008A3128">
              <w:t xml:space="preserve">Incorrect input: Please enter </w:t>
            </w:r>
            <w:r>
              <w:t>number for width/height</w:t>
            </w:r>
          </w:p>
        </w:tc>
        <w:tc>
          <w:tcPr>
            <w:tcW w:w="2784" w:type="dxa"/>
          </w:tcPr>
          <w:p w14:paraId="400245B5" w14:textId="77777777" w:rsidR="003A1A30" w:rsidRDefault="003A1A30" w:rsidP="00B65D19">
            <w:r w:rsidRPr="00D60433">
              <w:t>Incorrect input: Please enter number for width/height</w:t>
            </w:r>
          </w:p>
        </w:tc>
      </w:tr>
      <w:tr w:rsidR="003A1A30" w14:paraId="19672185" w14:textId="77777777" w:rsidTr="003A1A30">
        <w:tc>
          <w:tcPr>
            <w:tcW w:w="421" w:type="dxa"/>
          </w:tcPr>
          <w:p w14:paraId="4E5E7D29" w14:textId="77777777" w:rsidR="003A1A30" w:rsidRDefault="003A1A30" w:rsidP="00B65D19">
            <w:pPr>
              <w:pStyle w:val="NoSpacing"/>
            </w:pPr>
            <w:r>
              <w:t>10</w:t>
            </w:r>
          </w:p>
        </w:tc>
        <w:tc>
          <w:tcPr>
            <w:tcW w:w="3118" w:type="dxa"/>
          </w:tcPr>
          <w:p w14:paraId="19F47932" w14:textId="77777777" w:rsidR="003A1A30" w:rsidRDefault="003A1A30" w:rsidP="00B65D19">
            <w:pPr>
              <w:pStyle w:val="NoSpacing"/>
            </w:pPr>
            <w:r>
              <w:t>Enter symbols into width/height dialogue box</w:t>
            </w:r>
          </w:p>
        </w:tc>
        <w:tc>
          <w:tcPr>
            <w:tcW w:w="2693" w:type="dxa"/>
          </w:tcPr>
          <w:p w14:paraId="52DA2AD6" w14:textId="77777777" w:rsidR="003A1A30" w:rsidRDefault="003A1A30" w:rsidP="00B65D19">
            <w:pPr>
              <w:pStyle w:val="NoSpacing"/>
            </w:pPr>
            <w:r w:rsidRPr="008A3128">
              <w:t xml:space="preserve">Incorrect input: Please enter </w:t>
            </w:r>
            <w:r>
              <w:t>number for width/height</w:t>
            </w:r>
          </w:p>
        </w:tc>
        <w:tc>
          <w:tcPr>
            <w:tcW w:w="2784" w:type="dxa"/>
          </w:tcPr>
          <w:p w14:paraId="16AA2C03" w14:textId="77777777" w:rsidR="003A1A30" w:rsidRDefault="003A1A30" w:rsidP="00B65D19">
            <w:r w:rsidRPr="00D60433">
              <w:t>Incorrect input: Please enter number for width/height</w:t>
            </w:r>
          </w:p>
        </w:tc>
      </w:tr>
      <w:tr w:rsidR="003A1A30" w14:paraId="792FC88D" w14:textId="77777777" w:rsidTr="003A1A30">
        <w:tc>
          <w:tcPr>
            <w:tcW w:w="421" w:type="dxa"/>
          </w:tcPr>
          <w:p w14:paraId="247DA829" w14:textId="77777777" w:rsidR="003A1A30" w:rsidRDefault="003A1A30" w:rsidP="00EE1857">
            <w:pPr>
              <w:pStyle w:val="NoSpacing"/>
            </w:pPr>
            <w:r>
              <w:t>11</w:t>
            </w:r>
          </w:p>
        </w:tc>
        <w:tc>
          <w:tcPr>
            <w:tcW w:w="3118" w:type="dxa"/>
          </w:tcPr>
          <w:p w14:paraId="03A8F342" w14:textId="77777777" w:rsidR="003A1A30" w:rsidRDefault="003A1A30" w:rsidP="00EE1857">
            <w:pPr>
              <w:pStyle w:val="NoSpacing"/>
            </w:pPr>
            <w:r>
              <w:t>Enter positive numbers in width/height dialogues box</w:t>
            </w:r>
          </w:p>
        </w:tc>
        <w:tc>
          <w:tcPr>
            <w:tcW w:w="2693" w:type="dxa"/>
          </w:tcPr>
          <w:p w14:paraId="0388CD99" w14:textId="77777777" w:rsidR="003A1A30" w:rsidRDefault="003A1A30" w:rsidP="00756225">
            <w:pPr>
              <w:pStyle w:val="NoSpacing"/>
            </w:pPr>
            <w:r>
              <w:t>Accept numbers and show height or result UX</w:t>
            </w:r>
          </w:p>
        </w:tc>
        <w:tc>
          <w:tcPr>
            <w:tcW w:w="2784" w:type="dxa"/>
          </w:tcPr>
          <w:p w14:paraId="324416E9" w14:textId="77777777" w:rsidR="003A1A30" w:rsidRDefault="003A1A30" w:rsidP="00756225">
            <w:pPr>
              <w:pStyle w:val="NoSpacing"/>
            </w:pPr>
            <w:r>
              <w:t>Accept numbers and show height or result UX</w:t>
            </w:r>
          </w:p>
        </w:tc>
      </w:tr>
      <w:tr w:rsidR="003A1A30" w14:paraId="39558D6D" w14:textId="77777777" w:rsidTr="003A1A30">
        <w:tc>
          <w:tcPr>
            <w:tcW w:w="421" w:type="dxa"/>
          </w:tcPr>
          <w:p w14:paraId="392DB63E" w14:textId="77777777" w:rsidR="003A1A30" w:rsidRDefault="003A1A30" w:rsidP="00756225">
            <w:pPr>
              <w:pStyle w:val="NoSpacing"/>
            </w:pPr>
            <w:r>
              <w:t>12</w:t>
            </w:r>
          </w:p>
        </w:tc>
        <w:tc>
          <w:tcPr>
            <w:tcW w:w="3118" w:type="dxa"/>
          </w:tcPr>
          <w:p w14:paraId="29B54D74" w14:textId="77777777" w:rsidR="003A1A30" w:rsidRDefault="003A1A30" w:rsidP="00756225">
            <w:pPr>
              <w:pStyle w:val="NoSpacing"/>
            </w:pPr>
            <w:r>
              <w:t>Test OK button</w:t>
            </w:r>
          </w:p>
        </w:tc>
        <w:tc>
          <w:tcPr>
            <w:tcW w:w="2693" w:type="dxa"/>
          </w:tcPr>
          <w:p w14:paraId="2B692851" w14:textId="77777777" w:rsidR="003A1A30" w:rsidRDefault="003A1A30" w:rsidP="00756225">
            <w:pPr>
              <w:pStyle w:val="NoSpacing"/>
            </w:pPr>
            <w:r>
              <w:t>Accept Input</w:t>
            </w:r>
          </w:p>
        </w:tc>
        <w:tc>
          <w:tcPr>
            <w:tcW w:w="2784" w:type="dxa"/>
          </w:tcPr>
          <w:p w14:paraId="7C3C88B5" w14:textId="77777777" w:rsidR="003A1A30" w:rsidRDefault="003A1A30" w:rsidP="00756225">
            <w:pPr>
              <w:pStyle w:val="NoSpacing"/>
            </w:pPr>
            <w:r>
              <w:t>Accept Input</w:t>
            </w:r>
          </w:p>
        </w:tc>
      </w:tr>
      <w:tr w:rsidR="003A1A30" w14:paraId="0411D2FF" w14:textId="77777777" w:rsidTr="003A1A30">
        <w:tc>
          <w:tcPr>
            <w:tcW w:w="421" w:type="dxa"/>
          </w:tcPr>
          <w:p w14:paraId="221F6A3D" w14:textId="77777777" w:rsidR="003A1A30" w:rsidRDefault="003A1A30" w:rsidP="00756225">
            <w:pPr>
              <w:pStyle w:val="NoSpacing"/>
            </w:pPr>
            <w:r>
              <w:t>13</w:t>
            </w:r>
          </w:p>
        </w:tc>
        <w:tc>
          <w:tcPr>
            <w:tcW w:w="3118" w:type="dxa"/>
          </w:tcPr>
          <w:p w14:paraId="2A3B5F42" w14:textId="77777777" w:rsidR="003A1A30" w:rsidRDefault="003A1A30" w:rsidP="00756225">
            <w:pPr>
              <w:pStyle w:val="NoSpacing"/>
            </w:pPr>
            <w:r>
              <w:t xml:space="preserve">Test cancel button </w:t>
            </w:r>
          </w:p>
        </w:tc>
        <w:tc>
          <w:tcPr>
            <w:tcW w:w="2693" w:type="dxa"/>
          </w:tcPr>
          <w:p w14:paraId="42C22A30" w14:textId="77777777" w:rsidR="003A1A30" w:rsidRDefault="003A1A30" w:rsidP="00756225">
            <w:pPr>
              <w:pStyle w:val="NoSpacing"/>
            </w:pPr>
            <w:r>
              <w:t>Close UX and quit program</w:t>
            </w:r>
          </w:p>
        </w:tc>
        <w:tc>
          <w:tcPr>
            <w:tcW w:w="2784" w:type="dxa"/>
          </w:tcPr>
          <w:p w14:paraId="2DD94AA8" w14:textId="77777777" w:rsidR="003A1A30" w:rsidRDefault="003A1A30" w:rsidP="00756225">
            <w:pPr>
              <w:pStyle w:val="NoSpacing"/>
            </w:pPr>
            <w:r>
              <w:t>Close UX and quit program</w:t>
            </w:r>
          </w:p>
        </w:tc>
      </w:tr>
      <w:tr w:rsidR="003A1A30" w14:paraId="1AE1FEC7" w14:textId="77777777" w:rsidTr="003A1A30">
        <w:tc>
          <w:tcPr>
            <w:tcW w:w="421" w:type="dxa"/>
          </w:tcPr>
          <w:p w14:paraId="3AD82A73" w14:textId="77777777" w:rsidR="003A1A30" w:rsidRDefault="003A1A30" w:rsidP="00756225">
            <w:pPr>
              <w:pStyle w:val="NoSpacing"/>
            </w:pPr>
            <w:r>
              <w:t>14</w:t>
            </w:r>
          </w:p>
        </w:tc>
        <w:tc>
          <w:tcPr>
            <w:tcW w:w="3118" w:type="dxa"/>
          </w:tcPr>
          <w:p w14:paraId="11E13EE5" w14:textId="77777777" w:rsidR="003A1A30" w:rsidRDefault="003A1A30" w:rsidP="00756225">
            <w:pPr>
              <w:pStyle w:val="NoSpacing"/>
            </w:pPr>
            <w:r>
              <w:t>Test close pop-up button</w:t>
            </w:r>
          </w:p>
        </w:tc>
        <w:tc>
          <w:tcPr>
            <w:tcW w:w="2693" w:type="dxa"/>
          </w:tcPr>
          <w:p w14:paraId="093684C0" w14:textId="77777777" w:rsidR="003A1A30" w:rsidRDefault="003A1A30" w:rsidP="00756225">
            <w:pPr>
              <w:pStyle w:val="NoSpacing"/>
            </w:pPr>
            <w:r>
              <w:t>Close UX and quit program</w:t>
            </w:r>
          </w:p>
        </w:tc>
        <w:tc>
          <w:tcPr>
            <w:tcW w:w="2784" w:type="dxa"/>
          </w:tcPr>
          <w:p w14:paraId="0B8F7E03" w14:textId="77777777" w:rsidR="003A1A30" w:rsidRDefault="003A1A30" w:rsidP="00756225">
            <w:pPr>
              <w:pStyle w:val="NoSpacing"/>
            </w:pPr>
            <w:r>
              <w:t>Close UX and quit program</w:t>
            </w:r>
          </w:p>
        </w:tc>
      </w:tr>
      <w:tr w:rsidR="003A1A30" w14:paraId="7EDDF581" w14:textId="77777777" w:rsidTr="003A1A30">
        <w:tc>
          <w:tcPr>
            <w:tcW w:w="421" w:type="dxa"/>
          </w:tcPr>
          <w:p w14:paraId="6AF7C8EB" w14:textId="77777777" w:rsidR="003A1A30" w:rsidRDefault="009E4D72" w:rsidP="00756225">
            <w:pPr>
              <w:pStyle w:val="NoSpacing"/>
            </w:pPr>
            <w:r>
              <w:t>15</w:t>
            </w:r>
          </w:p>
        </w:tc>
        <w:tc>
          <w:tcPr>
            <w:tcW w:w="3118" w:type="dxa"/>
          </w:tcPr>
          <w:p w14:paraId="3EE3DB27" w14:textId="77777777" w:rsidR="003A1A30" w:rsidRDefault="009E4D72" w:rsidP="009E4D72">
            <w:pPr>
              <w:pStyle w:val="NoSpacing"/>
            </w:pPr>
            <w:r>
              <w:t>Check Triangle Area is correct</w:t>
            </w:r>
          </w:p>
        </w:tc>
        <w:tc>
          <w:tcPr>
            <w:tcW w:w="2693" w:type="dxa"/>
          </w:tcPr>
          <w:p w14:paraId="465B43B4" w14:textId="77777777" w:rsidR="003A1A30" w:rsidRDefault="009E4D72" w:rsidP="00756225">
            <w:pPr>
              <w:pStyle w:val="NoSpacing"/>
            </w:pPr>
            <w:r>
              <w:t>Area of Triangle is correct</w:t>
            </w:r>
          </w:p>
        </w:tc>
        <w:tc>
          <w:tcPr>
            <w:tcW w:w="2784" w:type="dxa"/>
          </w:tcPr>
          <w:p w14:paraId="364136BE" w14:textId="77777777" w:rsidR="003A1A30" w:rsidRDefault="009E4D72" w:rsidP="00756225">
            <w:pPr>
              <w:pStyle w:val="NoSpacing"/>
            </w:pPr>
            <w:r>
              <w:t>Area of Triangle is correct</w:t>
            </w:r>
          </w:p>
        </w:tc>
      </w:tr>
      <w:tr w:rsidR="003A1A30" w14:paraId="29B071CE" w14:textId="77777777" w:rsidTr="003A1A30">
        <w:tc>
          <w:tcPr>
            <w:tcW w:w="421" w:type="dxa"/>
          </w:tcPr>
          <w:p w14:paraId="242057F1" w14:textId="77777777" w:rsidR="003A1A30" w:rsidRDefault="009E4D72" w:rsidP="00756225">
            <w:pPr>
              <w:pStyle w:val="NoSpacing"/>
            </w:pPr>
            <w:r>
              <w:t>16</w:t>
            </w:r>
          </w:p>
        </w:tc>
        <w:tc>
          <w:tcPr>
            <w:tcW w:w="3118" w:type="dxa"/>
          </w:tcPr>
          <w:p w14:paraId="07DA789E" w14:textId="77777777" w:rsidR="003A1A30" w:rsidRDefault="009E4D72" w:rsidP="009E4D72">
            <w:pPr>
              <w:pStyle w:val="NoSpacing"/>
            </w:pPr>
            <w:r>
              <w:t>Check Rectangle Area is correct</w:t>
            </w:r>
          </w:p>
        </w:tc>
        <w:tc>
          <w:tcPr>
            <w:tcW w:w="2693" w:type="dxa"/>
          </w:tcPr>
          <w:p w14:paraId="6352047C" w14:textId="77777777" w:rsidR="003A1A30" w:rsidRDefault="009E4D72" w:rsidP="00756225">
            <w:pPr>
              <w:pStyle w:val="NoSpacing"/>
            </w:pPr>
            <w:r>
              <w:t>Area of Rectangle is correct</w:t>
            </w:r>
          </w:p>
        </w:tc>
        <w:tc>
          <w:tcPr>
            <w:tcW w:w="2784" w:type="dxa"/>
          </w:tcPr>
          <w:p w14:paraId="5C830700" w14:textId="77777777" w:rsidR="003A1A30" w:rsidRDefault="009E4D72" w:rsidP="009E4D72">
            <w:pPr>
              <w:pStyle w:val="NoSpacing"/>
            </w:pPr>
            <w:r>
              <w:t>Area of Rectangle is correct</w:t>
            </w:r>
          </w:p>
        </w:tc>
      </w:tr>
      <w:tr w:rsidR="003A1A30" w14:paraId="6A813EA4" w14:textId="77777777" w:rsidTr="003A1A30">
        <w:tc>
          <w:tcPr>
            <w:tcW w:w="421" w:type="dxa"/>
          </w:tcPr>
          <w:p w14:paraId="710AA767" w14:textId="77777777" w:rsidR="003A1A30" w:rsidRDefault="009E4D72" w:rsidP="00756225">
            <w:pPr>
              <w:pStyle w:val="NoSpacing"/>
            </w:pPr>
            <w:r>
              <w:t>17</w:t>
            </w:r>
          </w:p>
        </w:tc>
        <w:tc>
          <w:tcPr>
            <w:tcW w:w="3118" w:type="dxa"/>
          </w:tcPr>
          <w:p w14:paraId="40C503C4" w14:textId="77777777" w:rsidR="003A1A30" w:rsidRDefault="009E4D72" w:rsidP="00756225">
            <w:pPr>
              <w:pStyle w:val="NoSpacing"/>
            </w:pPr>
            <w:r>
              <w:t>Programme closes at end</w:t>
            </w:r>
          </w:p>
        </w:tc>
        <w:tc>
          <w:tcPr>
            <w:tcW w:w="2693" w:type="dxa"/>
          </w:tcPr>
          <w:p w14:paraId="612E5F07" w14:textId="77777777" w:rsidR="003A1A30" w:rsidRDefault="009E4D72" w:rsidP="00756225">
            <w:pPr>
              <w:pStyle w:val="NoSpacing"/>
            </w:pPr>
            <w:r>
              <w:t>Programme closes at end</w:t>
            </w:r>
          </w:p>
        </w:tc>
        <w:tc>
          <w:tcPr>
            <w:tcW w:w="2784" w:type="dxa"/>
          </w:tcPr>
          <w:p w14:paraId="4B006DCD" w14:textId="77777777" w:rsidR="003A1A30" w:rsidRDefault="009E4D72" w:rsidP="00756225">
            <w:pPr>
              <w:pStyle w:val="NoSpacing"/>
            </w:pPr>
            <w:r>
              <w:t>Programme closes at end</w:t>
            </w:r>
          </w:p>
        </w:tc>
      </w:tr>
    </w:tbl>
    <w:p w14:paraId="7B4D0C5D" w14:textId="77777777" w:rsidR="005A53F9" w:rsidRDefault="005A53F9"/>
    <w:p w14:paraId="55E0567A" w14:textId="77777777" w:rsidR="00B65D19" w:rsidRDefault="00B65D19"/>
    <w:p w14:paraId="1A62688E" w14:textId="77777777" w:rsidR="00B65D19" w:rsidRDefault="00B65D19"/>
    <w:p w14:paraId="4C51C815" w14:textId="77777777" w:rsidR="00B65D19" w:rsidRDefault="00B65D19"/>
    <w:p w14:paraId="7875A5D1" w14:textId="77777777" w:rsidR="00B65D19" w:rsidRDefault="00B65D19"/>
    <w:p w14:paraId="54673B1C" w14:textId="77777777" w:rsidR="00B65D19" w:rsidRDefault="00B65D19"/>
    <w:p w14:paraId="17538880" w14:textId="77777777" w:rsidR="00B65D19" w:rsidRDefault="00B65D19"/>
    <w:p w14:paraId="7AA85C7B" w14:textId="77777777" w:rsidR="00B65D19" w:rsidRDefault="00B65D19"/>
    <w:p w14:paraId="27F0CD8D" w14:textId="77777777" w:rsidR="0071155A" w:rsidRPr="005A53F9" w:rsidRDefault="00173C9E" w:rsidP="005A53F9">
      <w:pPr>
        <w:pStyle w:val="Heading1"/>
        <w:rPr>
          <w:b/>
          <w:u w:val="single"/>
        </w:rPr>
      </w:pPr>
      <w:r>
        <w:rPr>
          <w:b/>
          <w:u w:val="single"/>
        </w:rPr>
        <w:lastRenderedPageBreak/>
        <w:t xml:space="preserve">Source </w:t>
      </w:r>
      <w:r w:rsidR="0071155A" w:rsidRPr="005A53F9">
        <w:rPr>
          <w:b/>
          <w:u w:val="single"/>
        </w:rPr>
        <w:t>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71155A" w14:paraId="2DD80A32" w14:textId="77777777" w:rsidTr="0071155A">
        <w:tc>
          <w:tcPr>
            <w:tcW w:w="9016" w:type="dxa"/>
          </w:tcPr>
          <w:p w14:paraId="5C0A5F3B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McMahonMichael_Wk1_MCT619</w:t>
            </w:r>
          </w:p>
          <w:p w14:paraId="14F43F71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 xml:space="preserve"> * Assignment: Write a Java program for calculating the area of triangles and rectangles. The user is asked whether a triangle or rectangle is required, </w:t>
            </w:r>
          </w:p>
          <w:p w14:paraId="79327FD4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 xml:space="preserve"> * then prompted for the relevant dimensions, and the answer is displayed. Use the Wages program as a template. Note that the area of a rectangle </w:t>
            </w:r>
          </w:p>
          <w:p w14:paraId="215EE78C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 xml:space="preserve"> * is width x height, and the area of a triangle is ½ base width x height. Ensure your program works correctly for different user inputs.*/</w:t>
            </w:r>
          </w:p>
          <w:p w14:paraId="50E59F54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</w:p>
          <w:p w14:paraId="141E3F92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avax.swing.JOptionPan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/ Dialog box methods</w:t>
            </w:r>
          </w:p>
          <w:p w14:paraId="677986A6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</w:p>
          <w:p w14:paraId="3C2F7A8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CalculateAreaOfShap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</w:p>
          <w:p w14:paraId="047B656F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{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0CEEFA24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main(String[] 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) </w:t>
            </w:r>
          </w:p>
          <w:p w14:paraId="46FEEE0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{   </w:t>
            </w:r>
          </w:p>
          <w:p w14:paraId="3CFD554F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Declare the whole number and string variables*/</w:t>
            </w:r>
          </w:p>
          <w:p w14:paraId="5DBE9356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area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;</w:t>
            </w:r>
          </w:p>
          <w:p w14:paraId="732729B3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String 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;</w:t>
            </w:r>
          </w:p>
          <w:p w14:paraId="4077A19A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487F683D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Get the user to choose which shape to calculate area of and check for incorrect input */</w:t>
            </w:r>
          </w:p>
          <w:p w14:paraId="5ACEB716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Input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 xml:space="preserve">"\n Do you want to find the area of \n </w:t>
            </w:r>
            <w:proofErr w:type="gramStart"/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1 .</w:t>
            </w:r>
            <w:proofErr w:type="gramEnd"/>
            <w:r>
              <w:rPr>
                <w:rFonts w:ascii="Consolas" w:hAnsi="Consolas" w:cs="Consolas"/>
                <w:color w:val="2A00FF"/>
                <w:sz w:val="20"/>
                <w:szCs w:val="20"/>
              </w:rPr>
              <w:t xml:space="preserve"> Rectangle \n </w:t>
            </w:r>
            <w:proofErr w:type="gramStart"/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2 .</w:t>
            </w:r>
            <w:proofErr w:type="gramEnd"/>
            <w:r>
              <w:rPr>
                <w:rFonts w:ascii="Consolas" w:hAnsi="Consolas" w:cs="Consolas"/>
                <w:color w:val="2A00FF"/>
                <w:sz w:val="20"/>
                <w:szCs w:val="20"/>
              </w:rPr>
              <w:t xml:space="preserve"> Triangle \n\n Enter either 1 or 2 to choose: 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4752B968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Str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.isEmpty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) || !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Str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.matche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[1-2]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 )</w:t>
            </w:r>
          </w:p>
          <w:p w14:paraId="4B9FB2A2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{</w:t>
            </w:r>
          </w:p>
          <w:p w14:paraId="4894C14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Input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\n Incorrect input \n Please enter either 1 or 2 only: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</w:p>
          <w:p w14:paraId="0DC68A45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Error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14:paraId="14B340A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sz w:val="20"/>
                <w:szCs w:val="20"/>
              </w:rPr>
              <w:t>WARNING_MESSAG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3BC2FF82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}</w:t>
            </w:r>
          </w:p>
          <w:p w14:paraId="42D0FFB5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Doubl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parseDoubl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66EEA8A8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6CC91011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Get width from user in string form, check for incorrect or empty input and when OK convert to float */</w:t>
            </w:r>
          </w:p>
          <w:p w14:paraId="787A509C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Input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Enter shapes width: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07737B5E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Str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.isEmpty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) || !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Str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.matche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^[0-9]*$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)</w:t>
            </w:r>
          </w:p>
          <w:p w14:paraId="74508103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>{</w:t>
            </w:r>
          </w:p>
          <w:p w14:paraId="4F72555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Input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\n Incorrect input \n Please enter a number for width: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</w:p>
          <w:p w14:paraId="703FB666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Error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14:paraId="57456D2D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sz w:val="20"/>
                <w:szCs w:val="20"/>
              </w:rPr>
              <w:t>WARNING_MESSAG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1D7A3695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}</w:t>
            </w:r>
          </w:p>
          <w:p w14:paraId="748CC6CC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Doubl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parseDoubl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57B363B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18044037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Get height from user in string form, check for incorrect or empty input and when OK convert to float  */</w:t>
            </w:r>
          </w:p>
          <w:p w14:paraId="76203952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Input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Enter shapes height: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4D43F999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Str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.isEmpty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) || !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Str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.matche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^[0-9]*$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)</w:t>
            </w:r>
          </w:p>
          <w:p w14:paraId="43CB3155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>{</w:t>
            </w:r>
          </w:p>
          <w:p w14:paraId="6530600B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Input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\n Incorrect input \n Please enter a number for height: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</w:p>
          <w:p w14:paraId="0BE181DB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Error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14:paraId="653F6BB3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sz w:val="20"/>
                <w:szCs w:val="20"/>
              </w:rPr>
              <w:t>WARNING_MESSAG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4D139442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    }</w:t>
            </w:r>
          </w:p>
          <w:p w14:paraId="032B86D7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Doubl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parseDoubl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St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37E097EF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3E317DA6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If the user has select 1 then calculate area of Rectangle */</w:t>
            </w:r>
          </w:p>
          <w:p w14:paraId="0BAE2146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= 1) {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323F3759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area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*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;</w:t>
            </w:r>
          </w:p>
          <w:p w14:paraId="3E3B1EA9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Message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Area of Rectangle is: 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+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area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7D13FE40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>}</w:t>
            </w:r>
          </w:p>
          <w:p w14:paraId="030DDAAF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458B21BF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If the user has select 2 then calculate area of Triangle */</w:t>
            </w:r>
          </w:p>
          <w:p w14:paraId="059A82BF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shap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= 2) {</w:t>
            </w:r>
          </w:p>
          <w:p w14:paraId="13968227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area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(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heigh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* 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width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/2;</w:t>
            </w:r>
          </w:p>
          <w:p w14:paraId="100BBE74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Message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Area of Triangle is: 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+</w:t>
            </w:r>
            <w:r>
              <w:rPr>
                <w:rFonts w:ascii="Consolas" w:hAnsi="Consolas" w:cs="Consolas"/>
                <w:color w:val="6A3E3E"/>
                <w:sz w:val="20"/>
                <w:szCs w:val="20"/>
              </w:rPr>
              <w:t>area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); </w:t>
            </w:r>
          </w:p>
          <w:p w14:paraId="2D962908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>}</w:t>
            </w:r>
          </w:p>
          <w:p w14:paraId="74B0D6EB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14:paraId="3F31EC5C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* If some another error occurs then fail gracefully*/</w:t>
            </w:r>
          </w:p>
          <w:p w14:paraId="794549FA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{</w:t>
            </w:r>
          </w:p>
          <w:p w14:paraId="723403BD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showMessageDialog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Error: Unknown failure - please try again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</w:p>
          <w:p w14:paraId="508056AE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A00FF"/>
                <w:sz w:val="20"/>
                <w:szCs w:val="20"/>
              </w:rPr>
              <w:t>"Incorrect Input"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14:paraId="668A3623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JOptionPane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sz w:val="20"/>
                <w:szCs w:val="20"/>
              </w:rPr>
              <w:t>WARNING_MESSAG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;</w:t>
            </w:r>
          </w:p>
          <w:p w14:paraId="5F4BD041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>}</w:t>
            </w:r>
          </w:p>
          <w:p w14:paraId="7A812AE5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00"/>
                <w:sz w:val="20"/>
                <w:szCs w:val="20"/>
              </w:rPr>
              <w:t>exit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(0); </w:t>
            </w:r>
            <w:r>
              <w:rPr>
                <w:rFonts w:ascii="Consolas" w:hAnsi="Consolas" w:cs="Consolas"/>
                <w:color w:val="3F7F5F"/>
                <w:sz w:val="20"/>
                <w:szCs w:val="20"/>
              </w:rPr>
              <w:t>// Terminate program</w:t>
            </w:r>
          </w:p>
          <w:p w14:paraId="485798DD" w14:textId="77777777" w:rsidR="00F72FD7" w:rsidRDefault="00F72FD7" w:rsidP="00F72FD7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>}</w:t>
            </w:r>
          </w:p>
          <w:p w14:paraId="639031EC" w14:textId="77777777" w:rsidR="0071155A" w:rsidRPr="005A53F9" w:rsidRDefault="00F72FD7" w:rsidP="00F72FD7">
            <w:pPr>
              <w:pStyle w:val="NoSpacing"/>
              <w:rPr>
                <w:rFonts w:ascii="Courier New" w:hAnsi="Courier New" w:cs="Courier New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}</w:t>
            </w:r>
          </w:p>
        </w:tc>
      </w:tr>
    </w:tbl>
    <w:p w14:paraId="540BE360" w14:textId="77777777" w:rsidR="0071155A" w:rsidRDefault="0071155A"/>
    <w:p w14:paraId="671EB117" w14:textId="77777777" w:rsidR="0071155A" w:rsidRDefault="0071155A" w:rsidP="00203492">
      <w:pPr>
        <w:pStyle w:val="Heading1"/>
        <w:rPr>
          <w:b/>
          <w:u w:val="single"/>
        </w:rPr>
      </w:pPr>
      <w:r w:rsidRPr="008A599F">
        <w:rPr>
          <w:b/>
          <w:u w:val="single"/>
        </w:rPr>
        <w:t>References:</w:t>
      </w:r>
    </w:p>
    <w:p w14:paraId="1F7CA9AE" w14:textId="77777777" w:rsidR="00203492" w:rsidRPr="00203492" w:rsidRDefault="00203492" w:rsidP="00203492"/>
    <w:p w14:paraId="0C864863" w14:textId="77777777" w:rsidR="00E60838" w:rsidRDefault="00E60838" w:rsidP="008A599F">
      <w:pPr>
        <w:rPr>
          <w:rStyle w:val="selectable"/>
        </w:rPr>
      </w:pPr>
      <w:r>
        <w:t xml:space="preserve">[1] </w:t>
      </w:r>
      <w:proofErr w:type="spellStart"/>
      <w:r>
        <w:rPr>
          <w:rStyle w:val="selectable"/>
        </w:rPr>
        <w:t>Deitel</w:t>
      </w:r>
      <w:proofErr w:type="spellEnd"/>
      <w:r>
        <w:rPr>
          <w:rStyle w:val="selectable"/>
        </w:rPr>
        <w:t xml:space="preserve">, H. &amp; </w:t>
      </w:r>
      <w:proofErr w:type="spellStart"/>
      <w:r>
        <w:rPr>
          <w:rStyle w:val="selectable"/>
        </w:rPr>
        <w:t>Deitel</w:t>
      </w:r>
      <w:proofErr w:type="spellEnd"/>
      <w:r>
        <w:rPr>
          <w:rStyle w:val="selectable"/>
        </w:rPr>
        <w:t xml:space="preserve">, P. (2012). </w:t>
      </w:r>
      <w:r>
        <w:rPr>
          <w:rStyle w:val="selectable"/>
          <w:i/>
          <w:iCs/>
        </w:rPr>
        <w:t>Java How to Program</w:t>
      </w:r>
      <w:r>
        <w:rPr>
          <w:rStyle w:val="selectable"/>
        </w:rPr>
        <w:t xml:space="preserve"> (9th ed.). Upper Saddle River, NJ: Prentice Hall.</w:t>
      </w:r>
    </w:p>
    <w:p w14:paraId="1693BF15" w14:textId="77777777" w:rsidR="00203492" w:rsidRDefault="00203492" w:rsidP="008A599F">
      <w:pPr>
        <w:rPr>
          <w:rStyle w:val="selectable"/>
        </w:rPr>
      </w:pPr>
    </w:p>
    <w:p w14:paraId="3D163630" w14:textId="77777777" w:rsidR="00203492" w:rsidRDefault="00203492" w:rsidP="008A599F"/>
    <w:p w14:paraId="182993B3" w14:textId="77777777" w:rsidR="008A599F" w:rsidRDefault="008A599F" w:rsidP="008A599F"/>
    <w:p w14:paraId="0E13FFB7" w14:textId="77777777" w:rsidR="008A599F" w:rsidRDefault="008A599F" w:rsidP="008A599F"/>
    <w:p w14:paraId="3045C01C" w14:textId="77777777" w:rsidR="008A599F" w:rsidRDefault="008A599F" w:rsidP="008A599F"/>
    <w:p w14:paraId="7EE7C796" w14:textId="77777777" w:rsidR="008A599F" w:rsidRPr="008A599F" w:rsidRDefault="008A599F" w:rsidP="008A599F"/>
    <w:sectPr w:rsidR="008A599F" w:rsidRPr="008A599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6EE950" w14:textId="77777777" w:rsidR="00926897" w:rsidRDefault="00926897" w:rsidP="005A53F9">
      <w:pPr>
        <w:spacing w:after="0" w:line="240" w:lineRule="auto"/>
      </w:pPr>
      <w:r>
        <w:separator/>
      </w:r>
    </w:p>
  </w:endnote>
  <w:endnote w:type="continuationSeparator" w:id="0">
    <w:p w14:paraId="28F93FC1" w14:textId="77777777" w:rsidR="00926897" w:rsidRDefault="00926897" w:rsidP="005A53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3368F6" w14:textId="77777777" w:rsidR="00926897" w:rsidRDefault="00926897" w:rsidP="005A53F9">
      <w:pPr>
        <w:spacing w:after="0" w:line="240" w:lineRule="auto"/>
      </w:pPr>
      <w:r>
        <w:separator/>
      </w:r>
    </w:p>
  </w:footnote>
  <w:footnote w:type="continuationSeparator" w:id="0">
    <w:p w14:paraId="62539E5E" w14:textId="77777777" w:rsidR="00926897" w:rsidRDefault="00926897" w:rsidP="005A53F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45C8"/>
    <w:rsid w:val="000259F5"/>
    <w:rsid w:val="00137DA8"/>
    <w:rsid w:val="00173C9E"/>
    <w:rsid w:val="001C37A0"/>
    <w:rsid w:val="001D55DA"/>
    <w:rsid w:val="001F68A1"/>
    <w:rsid w:val="00203492"/>
    <w:rsid w:val="00253641"/>
    <w:rsid w:val="003132E1"/>
    <w:rsid w:val="003A1A30"/>
    <w:rsid w:val="003C140D"/>
    <w:rsid w:val="004F1B56"/>
    <w:rsid w:val="00542ED1"/>
    <w:rsid w:val="005645C8"/>
    <w:rsid w:val="005776C7"/>
    <w:rsid w:val="005A53F9"/>
    <w:rsid w:val="005B2432"/>
    <w:rsid w:val="0071155A"/>
    <w:rsid w:val="00767811"/>
    <w:rsid w:val="00774725"/>
    <w:rsid w:val="007E2694"/>
    <w:rsid w:val="008A3128"/>
    <w:rsid w:val="008A599F"/>
    <w:rsid w:val="00926897"/>
    <w:rsid w:val="00981C99"/>
    <w:rsid w:val="009E4D72"/>
    <w:rsid w:val="00A544F4"/>
    <w:rsid w:val="00AB5410"/>
    <w:rsid w:val="00AD2A68"/>
    <w:rsid w:val="00B65D19"/>
    <w:rsid w:val="00BD621F"/>
    <w:rsid w:val="00C768C4"/>
    <w:rsid w:val="00D00DA4"/>
    <w:rsid w:val="00E45A5A"/>
    <w:rsid w:val="00E60838"/>
    <w:rsid w:val="00EE1857"/>
    <w:rsid w:val="00F72FD7"/>
    <w:rsid w:val="00F95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F38D8D"/>
  <w15:chartTrackingRefBased/>
  <w15:docId w15:val="{0EB7D550-EF2D-4E9C-9B1D-90493F298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A53F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115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5A53F9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5A53F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5A53F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53F9"/>
  </w:style>
  <w:style w:type="paragraph" w:styleId="Footer">
    <w:name w:val="footer"/>
    <w:basedOn w:val="Normal"/>
    <w:link w:val="FooterChar"/>
    <w:uiPriority w:val="99"/>
    <w:unhideWhenUsed/>
    <w:rsid w:val="005A53F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53F9"/>
  </w:style>
  <w:style w:type="paragraph" w:styleId="Title">
    <w:name w:val="Title"/>
    <w:basedOn w:val="Normal"/>
    <w:next w:val="Normal"/>
    <w:link w:val="TitleChar"/>
    <w:autoRedefine/>
    <w:qFormat/>
    <w:rsid w:val="008A599F"/>
    <w:pPr>
      <w:spacing w:before="60" w:after="120" w:line="240" w:lineRule="auto"/>
      <w:ind w:left="360"/>
      <w:jc w:val="center"/>
    </w:pPr>
    <w:rPr>
      <w:rFonts w:asciiTheme="majorHAnsi" w:eastAsiaTheme="majorEastAsia" w:hAnsiTheme="majorHAnsi" w:cstheme="majorHAnsi"/>
      <w:color w:val="5B9BD5" w:themeColor="accent1"/>
      <w:kern w:val="22"/>
      <w:sz w:val="72"/>
      <w:szCs w:val="28"/>
      <w:lang w:val="en-US" w:eastAsia="ja-JP"/>
    </w:rPr>
  </w:style>
  <w:style w:type="character" w:customStyle="1" w:styleId="TitleChar">
    <w:name w:val="Title Char"/>
    <w:basedOn w:val="DefaultParagraphFont"/>
    <w:link w:val="Title"/>
    <w:rsid w:val="008A599F"/>
    <w:rPr>
      <w:rFonts w:asciiTheme="majorHAnsi" w:eastAsiaTheme="majorEastAsia" w:hAnsiTheme="majorHAnsi" w:cstheme="majorHAnsi"/>
      <w:color w:val="5B9BD5" w:themeColor="accent1"/>
      <w:kern w:val="22"/>
      <w:sz w:val="72"/>
      <w:szCs w:val="28"/>
      <w:lang w:val="en-US" w:eastAsia="ja-JP"/>
    </w:rPr>
  </w:style>
  <w:style w:type="paragraph" w:styleId="Subtitle">
    <w:name w:val="Subtitle"/>
    <w:basedOn w:val="Normal"/>
    <w:next w:val="Normal"/>
    <w:link w:val="SubtitleChar"/>
    <w:qFormat/>
    <w:rsid w:val="008A599F"/>
    <w:pPr>
      <w:spacing w:before="240" w:after="240" w:line="240" w:lineRule="auto"/>
      <w:ind w:left="360"/>
      <w:jc w:val="center"/>
    </w:pPr>
    <w:rPr>
      <w:rFonts w:eastAsiaTheme="minorEastAsia" w:cstheme="minorHAnsi"/>
      <w:b/>
      <w:caps/>
      <w:color w:val="808080" w:themeColor="background1" w:themeShade="80"/>
      <w:spacing w:val="140"/>
      <w:kern w:val="22"/>
      <w:sz w:val="20"/>
      <w:szCs w:val="20"/>
      <w:lang w:val="en-US" w:eastAsia="ja-JP"/>
    </w:rPr>
  </w:style>
  <w:style w:type="character" w:customStyle="1" w:styleId="SubtitleChar">
    <w:name w:val="Subtitle Char"/>
    <w:basedOn w:val="DefaultParagraphFont"/>
    <w:link w:val="Subtitle"/>
    <w:rsid w:val="008A599F"/>
    <w:rPr>
      <w:rFonts w:eastAsiaTheme="minorEastAsia" w:cstheme="minorHAnsi"/>
      <w:b/>
      <w:caps/>
      <w:color w:val="808080" w:themeColor="background1" w:themeShade="80"/>
      <w:spacing w:val="140"/>
      <w:kern w:val="22"/>
      <w:sz w:val="20"/>
      <w:szCs w:val="20"/>
      <w:lang w:val="en-US" w:eastAsia="ja-JP"/>
    </w:rPr>
  </w:style>
  <w:style w:type="character" w:customStyle="1" w:styleId="selectable">
    <w:name w:val="selectable"/>
    <w:basedOn w:val="DefaultParagraphFont"/>
    <w:rsid w:val="00E608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6</Pages>
  <Words>1089</Words>
  <Characters>6208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McMahon</dc:creator>
  <cp:keywords/>
  <dc:description/>
  <cp:lastModifiedBy>Michael McMahon</cp:lastModifiedBy>
  <cp:revision>20</cp:revision>
  <dcterms:created xsi:type="dcterms:W3CDTF">2016-08-23T11:00:00Z</dcterms:created>
  <dcterms:modified xsi:type="dcterms:W3CDTF">2018-10-28T14:14:00Z</dcterms:modified>
</cp:coreProperties>
</file>